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84" r:id="rId2"/>
  </p:sldMasterIdLst>
  <p:notesMasterIdLst>
    <p:notesMasterId r:id="rId10"/>
  </p:notesMasterIdLst>
  <p:sldIdLst>
    <p:sldId id="419" r:id="rId3"/>
    <p:sldId id="465" r:id="rId4"/>
    <p:sldId id="455" r:id="rId5"/>
    <p:sldId id="458" r:id="rId6"/>
    <p:sldId id="459" r:id="rId7"/>
    <p:sldId id="461" r:id="rId8"/>
    <p:sldId id="462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15C22"/>
    <a:srgbClr val="960000"/>
    <a:srgbClr val="44812F"/>
    <a:srgbClr val="EEF2CA"/>
    <a:srgbClr val="CCD85E"/>
    <a:srgbClr val="FFFF66"/>
    <a:srgbClr val="FFFF99"/>
    <a:srgbClr val="9E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94" autoAdjust="0"/>
    <p:restoredTop sz="94280" autoAdjust="0"/>
  </p:normalViewPr>
  <p:slideViewPr>
    <p:cSldViewPr snapToGrid="0">
      <p:cViewPr varScale="1">
        <p:scale>
          <a:sx n="82" d="100"/>
          <a:sy n="82" d="100"/>
        </p:scale>
        <p:origin x="629" y="91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BD4573-58E7-4156-A133-2731F5F8D1A6}" type="datetimeFigureOut">
              <a:rPr lang="en-US" smtClean="0"/>
              <a:t>9/26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3B0CF2-7F87-4E02-A248-870047730F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981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3B0CF2-7F87-4E02-A248-870047730F9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8128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3B0CF2-7F87-4E02-A248-870047730F9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133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A4519-45DD-4C4B-AC15-96A950219E96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Ali R Yousif-Salahaddin Univ</a:t>
            </a: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711200" y="3228536"/>
            <a:ext cx="10472928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711200" y="1371600"/>
            <a:ext cx="10468864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cxnSp>
        <p:nvCxnSpPr>
          <p:cNvPr id="5" name="Straight Connector 4"/>
          <p:cNvCxnSpPr/>
          <p:nvPr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/>
        </p:nvGrpSpPr>
        <p:grpSpPr>
          <a:xfrm>
            <a:off x="0" y="6208894"/>
            <a:ext cx="12192000" cy="649106"/>
            <a:chOff x="0" y="6208894"/>
            <a:chExt cx="12192000" cy="649106"/>
          </a:xfrm>
        </p:grpSpPr>
        <p:sp>
          <p:nvSpPr>
            <p:cNvPr id="2" name="Rectangle 1"/>
            <p:cNvSpPr/>
            <p:nvPr/>
          </p:nvSpPr>
          <p:spPr>
            <a:xfrm>
              <a:off x="3048" y="6220178"/>
              <a:ext cx="12188952" cy="637822"/>
            </a:xfrm>
            <a:prstGeom prst="rect">
              <a:avLst/>
            </a:prstGeom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0" y="6208894"/>
              <a:ext cx="12192000" cy="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" name="Straight Connector 10"/>
          <p:cNvCxnSpPr/>
          <p:nvPr userDrawn="1"/>
        </p:nvCxnSpPr>
        <p:spPr>
          <a:xfrm flipV="1">
            <a:off x="3048" y="5937956"/>
            <a:ext cx="8241" cy="56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80820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1FF28-22C1-4DFC-8E2C-412C2807C045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Ali R Yousif-Salahaddin Univ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77777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ABFE67-7F93-49F5-9D5E-A83E7E70BDDC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Ali R Yousif-Salahaddin Univ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914402"/>
            <a:ext cx="80264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914402"/>
            <a:ext cx="27432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69754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223897-5E1D-469C-8053-8BED0679E75C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Ali R Yousif-Salahaddin Univ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81682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DC525C-017C-46BC-B211-72964F2A29B3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Ali R Yousif-Salahaddin Univ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7136" y="2704664"/>
            <a:ext cx="103632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7136" y="1316736"/>
            <a:ext cx="103632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3193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8E3353-8962-45D2-AE82-C0ED4ECF80CD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Ali R Yousif-Salahaddin Univ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920085"/>
            <a:ext cx="53848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9018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9D1793-30E8-4328-864C-226E49B07100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Ali R Yousif-Salahaddin Univ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514600"/>
            <a:ext cx="5389033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3368" y="1859758"/>
            <a:ext cx="5389033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9600" y="2514600"/>
            <a:ext cx="5386917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855248"/>
            <a:ext cx="5386917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1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50188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078099-C40A-4FB3-8B2F-51EECEC4DACE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Ali R Yousif-Salahaddin Univ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04088"/>
            <a:ext cx="110744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071814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6DD776-0D24-44DA-AC5D-C344691D5AEA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Ali R Yousif-Salahaddin Uni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82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7E5F9-4BA2-4029-A71C-4D6743A2B367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Ali R Yousif-Salahaddin Univ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766733" y="1676400"/>
            <a:ext cx="6815667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76400"/>
            <a:ext cx="36576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4352"/>
            <a:ext cx="36576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91926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4221004" y="1108077"/>
            <a:ext cx="70104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10672179" y="5359769"/>
            <a:ext cx="207264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96DC1F-11C1-44A5-8344-0CDFCBF0A8B7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Ali R Yousif-Salahaddin Univ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769600" y="6356351"/>
            <a:ext cx="812800" cy="365125"/>
          </a:xfrm>
        </p:spPr>
        <p:txBody>
          <a:bodyPr/>
          <a:lstStyle/>
          <a:p>
            <a:fld id="{401CF334-2D5C-4859-84A6-CA7E6E43FAEB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12700" y="5816600"/>
            <a:ext cx="1221740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sz="18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5842000" y="6219826"/>
            <a:ext cx="63500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sz="18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4647724" y="1199517"/>
            <a:ext cx="615696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12800" y="2828785"/>
            <a:ext cx="29464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2800" y="1176997"/>
            <a:ext cx="2950464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519624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-29028" y="-7144"/>
            <a:ext cx="12240731" cy="6879658"/>
            <a:chOff x="0" y="-21658"/>
            <a:chExt cx="12240731" cy="6879658"/>
          </a:xfrm>
        </p:grpSpPr>
        <p:sp>
          <p:nvSpPr>
            <p:cNvPr id="26" name="Rectangle 25"/>
            <p:cNvSpPr/>
            <p:nvPr/>
          </p:nvSpPr>
          <p:spPr>
            <a:xfrm>
              <a:off x="31633" y="0"/>
              <a:ext cx="12188952" cy="685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7" name="Group 26"/>
            <p:cNvGrpSpPr/>
            <p:nvPr/>
          </p:nvGrpSpPr>
          <p:grpSpPr>
            <a:xfrm>
              <a:off x="0" y="-21658"/>
              <a:ext cx="12240731" cy="1041400"/>
              <a:chOff x="-25356" y="-7144"/>
              <a:chExt cx="12240731" cy="1041400"/>
            </a:xfrm>
          </p:grpSpPr>
          <p:sp>
            <p:nvSpPr>
              <p:cNvPr id="28" name="Freeform 27"/>
              <p:cNvSpPr>
                <a:spLocks/>
              </p:cNvSpPr>
              <p:nvPr/>
            </p:nvSpPr>
            <p:spPr bwMode="auto">
              <a:xfrm>
                <a:off x="-12700" y="-7144"/>
                <a:ext cx="12217400" cy="1041400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6" y="2"/>
                  </a:cxn>
                  <a:cxn ang="0">
                    <a:pos x="2542" y="0"/>
                  </a:cxn>
                  <a:cxn ang="0">
                    <a:pos x="4374" y="367"/>
                  </a:cxn>
                  <a:cxn ang="0">
                    <a:pos x="5766" y="55"/>
                  </a:cxn>
                  <a:cxn ang="0">
                    <a:pos x="5772" y="213"/>
                  </a:cxn>
                  <a:cxn ang="0">
                    <a:pos x="4302" y="439"/>
                  </a:cxn>
                  <a:cxn ang="0">
                    <a:pos x="1488" y="201"/>
                  </a:cxn>
                  <a:cxn ang="0">
                    <a:pos x="0" y="656"/>
                  </a:cxn>
                  <a:cxn ang="0">
                    <a:pos x="6" y="2"/>
                  </a:cxn>
                </a:cxnLst>
                <a:rect l="0" t="0" r="0" b="0"/>
                <a:pathLst>
                  <a:path w="5772" h="656">
                    <a:moveTo>
                      <a:pt x="6" y="2"/>
                    </a:moveTo>
                    <a:lnTo>
                      <a:pt x="2542" y="0"/>
                    </a:lnTo>
                    <a:cubicBezTo>
                      <a:pt x="2746" y="101"/>
                      <a:pt x="3828" y="367"/>
                      <a:pt x="4374" y="367"/>
                    </a:cubicBezTo>
                    <a:cubicBezTo>
                      <a:pt x="4920" y="367"/>
                      <a:pt x="5526" y="152"/>
                      <a:pt x="5766" y="55"/>
                    </a:cubicBezTo>
                    <a:lnTo>
                      <a:pt x="5772" y="213"/>
                    </a:lnTo>
                    <a:cubicBezTo>
                      <a:pt x="5670" y="257"/>
                      <a:pt x="5016" y="441"/>
                      <a:pt x="4302" y="439"/>
                    </a:cubicBezTo>
                    <a:cubicBezTo>
                      <a:pt x="3588" y="437"/>
                      <a:pt x="2205" y="165"/>
                      <a:pt x="1488" y="201"/>
                    </a:cubicBezTo>
                    <a:cubicBezTo>
                      <a:pt x="750" y="209"/>
                      <a:pt x="270" y="482"/>
                      <a:pt x="0" y="656"/>
                    </a:cubicBezTo>
                    <a:lnTo>
                      <a:pt x="6" y="2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2">
                      <a:shade val="50000"/>
                      <a:alpha val="45000"/>
                      <a:satMod val="120000"/>
                    </a:schemeClr>
                  </a:gs>
                  <a:gs pos="100000">
                    <a:schemeClr val="accent3">
                      <a:shade val="80000"/>
                      <a:alpha val="55000"/>
                      <a:satMod val="155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anchor="t" compatLnSpc="1"/>
              <a:lstStyle/>
              <a:p>
                <a:pPr marL="0" algn="l" rtl="0" eaLnBrk="1" latinLnBrk="0" hangingPunct="1"/>
                <a:endParaRPr kumimoji="0" lang="en-US" sz="1800">
                  <a:solidFill>
                    <a:schemeClr val="tx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29" name="Freeform 28"/>
              <p:cNvSpPr>
                <a:spLocks/>
              </p:cNvSpPr>
              <p:nvPr/>
            </p:nvSpPr>
            <p:spPr bwMode="auto">
              <a:xfrm>
                <a:off x="5842000" y="-7144"/>
                <a:ext cx="6350000" cy="638175"/>
              </a:xfrm>
              <a:custGeom>
                <a:avLst>
                  <a:gd name="A1" fmla="val 0"/>
                  <a:gd name="A2" fmla="val 0"/>
                  <a:gd name="A3" fmla="val 0"/>
                  <a:gd name="A4" fmla="val 0"/>
                  <a:gd name="A5" fmla="val 0"/>
                  <a:gd name="A6" fmla="val 0"/>
                  <a:gd name="A7" fmla="val 0"/>
                  <a:gd name="A8" fmla="val 0"/>
                </a:avLst>
                <a:gdLst/>
                <a:ahLst/>
                <a:cxnLst>
                  <a:cxn ang="0">
                    <a:pos x="0" y="0"/>
                  </a:cxn>
                  <a:cxn ang="0">
                    <a:pos x="1668" y="564"/>
                  </a:cxn>
                  <a:cxn ang="0">
                    <a:pos x="3000" y="186"/>
                  </a:cxn>
                  <a:cxn ang="0">
                    <a:pos x="3000" y="6"/>
                  </a:cxn>
                  <a:cxn ang="0">
                    <a:pos x="0" y="0"/>
                  </a:cxn>
                </a:cxnLst>
                <a:rect l="0" t="0" r="0" b="0"/>
                <a:pathLst>
                  <a:path w="3000" h="595">
                    <a:moveTo>
                      <a:pt x="0" y="0"/>
                    </a:moveTo>
                    <a:cubicBezTo>
                      <a:pt x="174" y="102"/>
                      <a:pt x="1168" y="533"/>
                      <a:pt x="1668" y="564"/>
                    </a:cubicBezTo>
                    <a:cubicBezTo>
                      <a:pt x="2168" y="595"/>
                      <a:pt x="2778" y="279"/>
                      <a:pt x="3000" y="186"/>
                    </a:cubicBezTo>
                    <a:lnTo>
                      <a:pt x="3000" y="6"/>
                    </a:lnTo>
                    <a:lnTo>
                      <a:pt x="0" y="0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3">
                      <a:shade val="50000"/>
                      <a:alpha val="30000"/>
                      <a:satMod val="130000"/>
                    </a:schemeClr>
                  </a:gs>
                  <a:gs pos="80000">
                    <a:schemeClr val="accent2">
                      <a:shade val="75000"/>
                      <a:alpha val="45000"/>
                      <a:satMod val="140000"/>
                    </a:schemeClr>
                  </a:gs>
                </a:gsLst>
                <a:lin ang="5400000" scaled="1"/>
              </a:gra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anchor="t" compatLnSpc="1"/>
              <a:lstStyle/>
              <a:p>
                <a:pPr marL="0" algn="l" rtl="0" eaLnBrk="1" latinLnBrk="0" hangingPunct="1"/>
                <a:endParaRPr kumimoji="0" lang="en-US" sz="1800">
                  <a:solidFill>
                    <a:schemeClr val="tx1"/>
                  </a:solidFill>
                  <a:latin typeface="+mn-lt"/>
                  <a:ea typeface="+mn-ea"/>
                  <a:cs typeface="+mn-cs"/>
                </a:endParaRPr>
              </a:p>
            </p:txBody>
          </p:sp>
          <p:grpSp>
            <p:nvGrpSpPr>
              <p:cNvPr id="31" name="Group 30"/>
              <p:cNvGrpSpPr/>
              <p:nvPr/>
            </p:nvGrpSpPr>
            <p:grpSpPr>
              <a:xfrm>
                <a:off x="-25356" y="202408"/>
                <a:ext cx="12240731" cy="649224"/>
                <a:chOff x="-19045" y="216550"/>
                <a:chExt cx="9180548" cy="649224"/>
              </a:xfrm>
            </p:grpSpPr>
            <p:sp>
              <p:nvSpPr>
                <p:cNvPr id="32" name="Freeform 31"/>
                <p:cNvSpPr>
                  <a:spLocks/>
                </p:cNvSpPr>
                <p:nvPr/>
              </p:nvSpPr>
              <p:spPr bwMode="auto">
                <a:xfrm rot="21435692">
                  <a:off x="-19045" y="216550"/>
                  <a:ext cx="9163050" cy="649224"/>
                </a:xfrm>
                <a:custGeom>
                  <a:avLst>
                    <a:gd name="A1" fmla="val 0"/>
                    <a:gd name="A2" fmla="val 0"/>
                    <a:gd name="A3" fmla="val 0"/>
                    <a:gd name="A4" fmla="val 0"/>
                    <a:gd name="A5" fmla="val 0"/>
                    <a:gd name="A6" fmla="val 0"/>
                    <a:gd name="A7" fmla="val 0"/>
                    <a:gd name="A8" fmla="val 0"/>
                  </a:avLst>
                  <a:gdLst/>
                  <a:ahLst/>
                  <a:cxnLst>
                    <a:cxn ang="0">
                      <a:pos x="0" y="966"/>
                    </a:cxn>
                    <a:cxn ang="0">
                      <a:pos x="1608" y="282"/>
                    </a:cxn>
                    <a:cxn ang="0">
                      <a:pos x="4110" y="1008"/>
                    </a:cxn>
                    <a:cxn ang="0">
                      <a:pos x="5772" y="0"/>
                    </a:cxn>
                  </a:cxnLst>
                  <a:rect l="0" t="0" r="0" b="0"/>
                  <a:pathLst>
                    <a:path w="5772" h="1055">
                      <a:moveTo>
                        <a:pt x="0" y="966"/>
                      </a:moveTo>
                      <a:cubicBezTo>
                        <a:pt x="282" y="738"/>
                        <a:pt x="923" y="275"/>
                        <a:pt x="1608" y="282"/>
                      </a:cubicBezTo>
                      <a:cubicBezTo>
                        <a:pt x="2293" y="289"/>
                        <a:pt x="3416" y="1055"/>
                        <a:pt x="4110" y="1008"/>
                      </a:cubicBezTo>
                      <a:cubicBezTo>
                        <a:pt x="4804" y="961"/>
                        <a:pt x="5426" y="210"/>
                        <a:pt x="5772" y="0"/>
                      </a:cubicBezTo>
                    </a:path>
                  </a:pathLst>
                </a:custGeom>
                <a:noFill/>
                <a:ln w="10795" cap="flat" cmpd="sng" algn="ctr">
                  <a:gradFill>
                    <a:gsLst>
                      <a:gs pos="74000">
                        <a:schemeClr val="accent3">
                          <a:shade val="75000"/>
                        </a:schemeClr>
                      </a:gs>
                      <a:gs pos="86000">
                        <a:schemeClr val="tx1">
                          <a:alpha val="29000"/>
                        </a:schemeClr>
                      </a:gs>
                      <a:gs pos="16000">
                        <a:schemeClr val="accent2">
                          <a:shade val="75000"/>
                          <a:alpha val="56000"/>
                        </a:schemeClr>
                      </a:gs>
                    </a:gsLst>
                    <a:lin ang="5400000" scaled="1"/>
                  </a:gra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anchor="t" compatLnSpc="1"/>
                <a:lstStyle/>
                <a:p>
                  <a:endParaRPr kumimoji="0" lang="en-US" sz="1800"/>
                </a:p>
              </p:txBody>
            </p:sp>
            <p:sp>
              <p:nvSpPr>
                <p:cNvPr id="33" name="Freeform 32"/>
                <p:cNvSpPr>
                  <a:spLocks/>
                </p:cNvSpPr>
                <p:nvPr/>
              </p:nvSpPr>
              <p:spPr bwMode="auto">
                <a:xfrm rot="21435692">
                  <a:off x="-14309" y="290003"/>
                  <a:ext cx="9175812" cy="530352"/>
                </a:xfrm>
                <a:custGeom>
                  <a:avLst>
                    <a:gd name="A1" fmla="val 0"/>
                    <a:gd name="A2" fmla="val 0"/>
                    <a:gd name="A3" fmla="val 0"/>
                    <a:gd name="A4" fmla="val 0"/>
                    <a:gd name="A5" fmla="val 0"/>
                    <a:gd name="A6" fmla="val 0"/>
                    <a:gd name="A7" fmla="val 0"/>
                    <a:gd name="A8" fmla="val 0"/>
                  </a:avLst>
                  <a:gdLst/>
                  <a:ahLst/>
                  <a:cxnLst>
                    <a:cxn ang="0">
                      <a:pos x="0" y="732"/>
                    </a:cxn>
                    <a:cxn ang="0">
                      <a:pos x="1638" y="228"/>
                    </a:cxn>
                    <a:cxn ang="0">
                      <a:pos x="4122" y="816"/>
                    </a:cxn>
                    <a:cxn ang="0">
                      <a:pos x="5766" y="0"/>
                    </a:cxn>
                  </a:cxnLst>
                  <a:rect l="0" t="0" r="0" b="0"/>
                  <a:pathLst>
                    <a:path w="5766" h="854">
                      <a:moveTo>
                        <a:pt x="0" y="732"/>
                      </a:moveTo>
                      <a:cubicBezTo>
                        <a:pt x="273" y="647"/>
                        <a:pt x="951" y="214"/>
                        <a:pt x="1638" y="228"/>
                      </a:cubicBezTo>
                      <a:cubicBezTo>
                        <a:pt x="2325" y="242"/>
                        <a:pt x="3434" y="854"/>
                        <a:pt x="4122" y="816"/>
                      </a:cubicBezTo>
                      <a:cubicBezTo>
                        <a:pt x="4810" y="778"/>
                        <a:pt x="5424" y="170"/>
                        <a:pt x="5766" y="0"/>
                      </a:cubicBezTo>
                    </a:path>
                  </a:pathLst>
                </a:custGeom>
                <a:noFill/>
                <a:ln w="9525" cap="flat" cmpd="sng" algn="ctr">
                  <a:gradFill>
                    <a:gsLst>
                      <a:gs pos="74000">
                        <a:schemeClr val="accent4"/>
                      </a:gs>
                      <a:gs pos="44000">
                        <a:schemeClr val="accent1"/>
                      </a:gs>
                      <a:gs pos="33000">
                        <a:schemeClr val="accent2">
                          <a:alpha val="56000"/>
                        </a:schemeClr>
                      </a:gs>
                    </a:gsLst>
                    <a:lin ang="5400000" scaled="1"/>
                  </a:gra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anchor="t" compatLnSpc="1"/>
                <a:lstStyle/>
                <a:p>
                  <a:endParaRPr kumimoji="0" lang="en-US" sz="1800"/>
                </a:p>
              </p:txBody>
            </p:sp>
          </p:grpSp>
        </p:grpSp>
      </p:grp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3952D8DE-4034-4F4D-9B65-F223F6EB5BA7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556000" y="6356351"/>
            <a:ext cx="44704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r>
              <a:rPr lang="en-US"/>
              <a:t>Dr. Ali R Yousif-Salahaddin Univ</a:t>
            </a: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10566400" y="6356351"/>
            <a:ext cx="1016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1"/>
                </a:solidFill>
              </a:defRPr>
            </a:lvl1pPr>
          </a:lstStyle>
          <a:p>
            <a:fld id="{401CF334-2D5C-4859-84A6-CA7E6E43FAE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609600" y="1935480"/>
            <a:ext cx="109728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  <a:endParaRPr kumimoji="0" lang="en-US" dirty="0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609600" y="704088"/>
            <a:ext cx="109728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94285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Parity_(mathematics)" TargetMode="External"/><Relationship Id="rId3" Type="http://schemas.openxmlformats.org/officeDocument/2006/relationships/hyperlink" Target="https://en.wikipedia.org/wiki/Function_(mathematics)" TargetMode="External"/><Relationship Id="rId7" Type="http://schemas.openxmlformats.org/officeDocument/2006/relationships/hyperlink" Target="https://en.wikipedia.org/wiki/Fourier_series" TargetMode="External"/><Relationship Id="rId2" Type="http://schemas.openxmlformats.org/officeDocument/2006/relationships/hyperlink" Target="https://en.wikipedia.org/wiki/Mathematics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Power_series" TargetMode="External"/><Relationship Id="rId5" Type="http://schemas.openxmlformats.org/officeDocument/2006/relationships/hyperlink" Target="https://en.wikipedia.org/wiki/Mathematical_analysis" TargetMode="External"/><Relationship Id="rId4" Type="http://schemas.openxmlformats.org/officeDocument/2006/relationships/hyperlink" Target="https://en.wikipedia.org/wiki/Symmetry" TargetMode="External"/><Relationship Id="rId9" Type="http://schemas.openxmlformats.org/officeDocument/2006/relationships/hyperlink" Target="https://en.wikipedia.org/wiki/Power_function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12.emf"/><Relationship Id="rId7" Type="http://schemas.openxmlformats.org/officeDocument/2006/relationships/image" Target="../media/image1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6.emf"/><Relationship Id="rId5" Type="http://schemas.openxmlformats.org/officeDocument/2006/relationships/image" Target="../media/image13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55600" y="731549"/>
            <a:ext cx="11480800" cy="910820"/>
          </a:xfrm>
        </p:spPr>
        <p:txBody>
          <a:bodyPr>
            <a:normAutofit/>
          </a:bodyPr>
          <a:lstStyle/>
          <a:p>
            <a:pPr algn="ctr"/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anose="03010101010201010101" pitchFamily="66" charset="0"/>
              </a:rPr>
              <a:t>3-Fourier Series for Odd and Even Functions</a:t>
            </a:r>
          </a:p>
        </p:txBody>
      </p:sp>
      <p:sp>
        <p:nvSpPr>
          <p:cNvPr id="4" name="Title 2">
            <a:extLst>
              <a:ext uri="{FF2B5EF4-FFF2-40B4-BE49-F238E27FC236}">
                <a16:creationId xmlns:a16="http://schemas.microsoft.com/office/drawing/2014/main" id="{F7FA436A-4744-494E-9E57-19F55DFD5126}"/>
              </a:ext>
            </a:extLst>
          </p:cNvPr>
          <p:cNvSpPr txBox="1">
            <a:spLocks/>
          </p:cNvSpPr>
          <p:nvPr/>
        </p:nvSpPr>
        <p:spPr>
          <a:xfrm>
            <a:off x="611254" y="1833858"/>
            <a:ext cx="11480800" cy="3652542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5600" b="1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ivil Engineering Department</a:t>
            </a:r>
          </a:p>
          <a:p>
            <a:pPr algn="ctr"/>
            <a:r>
              <a:rPr lang="en-US" sz="3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llege of Engineering</a:t>
            </a:r>
          </a:p>
          <a:p>
            <a:pPr algn="ctr"/>
            <a:r>
              <a:rPr lang="en-US" sz="3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University of </a:t>
            </a:r>
            <a:r>
              <a:rPr lang="en-US" sz="3200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Salahaddin</a:t>
            </a:r>
            <a:r>
              <a:rPr lang="en-US" sz="3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-Erbil</a:t>
            </a:r>
          </a:p>
          <a:p>
            <a:pPr algn="ctr"/>
            <a:r>
              <a:rPr lang="en-US" sz="3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Kurdistan Region-Iraq</a:t>
            </a:r>
          </a:p>
          <a:p>
            <a:pPr algn="ctr"/>
            <a:r>
              <a:rPr lang="en-US" sz="3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y</a:t>
            </a:r>
          </a:p>
          <a:p>
            <a:pPr algn="ctr"/>
            <a:endParaRPr lang="en-US" sz="32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r. Ali Ramadhan Yousif</a:t>
            </a:r>
          </a:p>
          <a:p>
            <a:pPr algn="ctr"/>
            <a:r>
              <a:rPr lang="en-US" sz="2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ofessor of Structural Engineering</a:t>
            </a:r>
          </a:p>
        </p:txBody>
      </p:sp>
    </p:spTree>
    <p:extLst>
      <p:ext uri="{BB962C8B-B14F-4D97-AF65-F5344CB8AC3E}">
        <p14:creationId xmlns:p14="http://schemas.microsoft.com/office/powerpoint/2010/main" val="1891144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8DE413-C933-4B0E-8604-311A25BB32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51D5CF-BC76-48CD-B631-2EED17BA40B0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2E21E4-B837-40E1-8D2C-033B71C18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i="1" dirty="0"/>
              <a:t>Dr. Ali R Yousif-</a:t>
            </a:r>
            <a:r>
              <a:rPr lang="en-US" b="1" i="1" dirty="0" err="1"/>
              <a:t>Salahaddin</a:t>
            </a:r>
            <a:r>
              <a:rPr lang="en-US" b="1" i="1" dirty="0"/>
              <a:t> Univ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40FCD1-8BAB-416B-8B84-3390CBFBA1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2</a:t>
            </a:fld>
            <a:endParaRPr lang="en-US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09600" y="1642517"/>
            <a:ext cx="10972800" cy="4389120"/>
          </a:xfrm>
        </p:spPr>
        <p:txBody>
          <a:bodyPr/>
          <a:lstStyle/>
          <a:p>
            <a:pPr algn="just">
              <a:lnSpc>
                <a:spcPct val="150000"/>
              </a:lnSpc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2" tooltip="Mathematics"/>
              </a:rPr>
              <a:t>mathematics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ven functions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nd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dd functions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re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3" tooltip="Function (mathematics)"/>
              </a:rPr>
              <a:t>functions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which satisfy particular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4" tooltip="Symmetry"/>
              </a:rPr>
              <a:t>symmetry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relations, with respect to some axes or points. They are important in many areas of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5" tooltip="Mathematical analysis"/>
              </a:rPr>
              <a:t>mathematical analysis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especially the theory of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6" tooltip="Power series"/>
              </a:rPr>
              <a:t>power series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nd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7" tooltip="Fourier series"/>
              </a:rPr>
              <a:t>Fourier series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They are named for the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8" tooltip="Parity (mathematics)"/>
              </a:rPr>
              <a:t>parity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f the powers of the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linkClick r:id="rId9" tooltip="Power function"/>
              </a:rPr>
              <a:t>power functions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which satisfy each condition: the function </a:t>
            </a:r>
            <a:r>
              <a:rPr 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= </a:t>
            </a:r>
            <a:r>
              <a:rPr lang="en-US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</a:t>
            </a:r>
            <a:r>
              <a:rPr lang="en-US" i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is an even function if </a:t>
            </a:r>
            <a:r>
              <a:rPr 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s an even integer, and it is an odd function if </a:t>
            </a:r>
            <a:r>
              <a:rPr lang="en-US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is an odd integer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17871" y="394372"/>
            <a:ext cx="10972800" cy="875135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/>
              <a:t>Even and odd functions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2356006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4"/>
          <p:cNvSpPr txBox="1">
            <a:spLocks noChangeArrowheads="1"/>
          </p:cNvSpPr>
          <p:nvPr/>
        </p:nvSpPr>
        <p:spPr bwMode="auto">
          <a:xfrm>
            <a:off x="382333" y="936399"/>
            <a:ext cx="31039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800" b="1" i="1" dirty="0">
                <a:solidFill>
                  <a:srgbClr val="960000"/>
                </a:solidFill>
                <a:latin typeface="+mn-lt"/>
              </a:rPr>
              <a:t>1- Even Functions</a:t>
            </a:r>
          </a:p>
        </p:txBody>
      </p:sp>
      <p:sp>
        <p:nvSpPr>
          <p:cNvPr id="14339" name="Rectangle 6"/>
          <p:cNvSpPr>
            <a:spLocks noChangeArrowheads="1"/>
          </p:cNvSpPr>
          <p:nvPr/>
        </p:nvSpPr>
        <p:spPr bwMode="auto">
          <a:xfrm>
            <a:off x="1524001" y="2528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graphicFrame>
        <p:nvGraphicFramePr>
          <p:cNvPr id="1434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400053"/>
              </p:ext>
            </p:extLst>
          </p:nvPr>
        </p:nvGraphicFramePr>
        <p:xfrm>
          <a:off x="609600" y="1563030"/>
          <a:ext cx="3268201" cy="2185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22204" imgH="1889516" progId="Visio.Drawing.11">
                  <p:embed/>
                </p:oleObj>
              </mc:Choice>
              <mc:Fallback>
                <p:oleObj name="Visio" r:id="rId2" imgW="2822204" imgH="1889516" progId="Visio.Drawing.11">
                  <p:embed/>
                  <p:pic>
                    <p:nvPicPr>
                      <p:cNvPr id="1434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63030"/>
                        <a:ext cx="3268201" cy="2185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Text Box 7"/>
          <p:cNvSpPr txBox="1">
            <a:spLocks noChangeArrowheads="1"/>
          </p:cNvSpPr>
          <p:nvPr/>
        </p:nvSpPr>
        <p:spPr bwMode="auto">
          <a:xfrm>
            <a:off x="3539291" y="1878848"/>
            <a:ext cx="1995236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 i="1" dirty="0">
                <a:solidFill>
                  <a:srgbClr val="960000"/>
                </a:solidFill>
                <a:latin typeface="+mn-lt"/>
              </a:rPr>
              <a:t>The function is symmetric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 i="1" dirty="0">
                <a:solidFill>
                  <a:srgbClr val="960000"/>
                </a:solidFill>
                <a:latin typeface="+mn-lt"/>
              </a:rPr>
              <a:t>about Y axis</a:t>
            </a:r>
          </a:p>
        </p:txBody>
      </p:sp>
      <p:sp>
        <p:nvSpPr>
          <p:cNvPr id="14342" name="Rectangle 9"/>
          <p:cNvSpPr>
            <a:spLocks noChangeArrowheads="1"/>
          </p:cNvSpPr>
          <p:nvPr/>
        </p:nvSpPr>
        <p:spPr bwMode="auto">
          <a:xfrm>
            <a:off x="1524001" y="31379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4344" name="Text Box 4"/>
          <p:cNvSpPr txBox="1">
            <a:spLocks noChangeArrowheads="1"/>
          </p:cNvSpPr>
          <p:nvPr/>
        </p:nvSpPr>
        <p:spPr bwMode="auto">
          <a:xfrm>
            <a:off x="3887037" y="223085"/>
            <a:ext cx="50863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b="1" i="1" u="sng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Even and Odd Functions</a:t>
            </a: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01194" y="3059393"/>
            <a:ext cx="6499382" cy="3308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50000"/>
              </a:spcBef>
              <a:buNone/>
            </a:pPr>
            <a:r>
              <a:rPr 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A function </a:t>
            </a:r>
            <a:r>
              <a:rPr lang="en-US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f </a:t>
            </a:r>
            <a:r>
              <a:rPr 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is even if the graph of </a:t>
            </a:r>
            <a:r>
              <a:rPr lang="en-US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f </a:t>
            </a:r>
            <a:r>
              <a:rPr 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is symmetric with respect to the y-axis. Algebraically, </a:t>
            </a:r>
            <a:r>
              <a:rPr lang="en-US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f</a:t>
            </a:r>
            <a:r>
              <a:rPr 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is even if and only if f (-x) = f (x). </a:t>
            </a:r>
            <a:r>
              <a:rPr lang="en-US" alt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A sum of even functions is another even function.</a:t>
            </a:r>
          </a:p>
          <a:p>
            <a:pPr>
              <a:lnSpc>
                <a:spcPct val="150000"/>
              </a:lnSpc>
              <a:spcBef>
                <a:spcPct val="50000"/>
              </a:spcBef>
              <a:buNone/>
            </a:pPr>
            <a:r>
              <a:rPr 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The </a:t>
            </a:r>
            <a:r>
              <a:rPr lang="en-US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cosine</a:t>
            </a:r>
            <a:r>
              <a:rPr 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function is </a:t>
            </a:r>
            <a:r>
              <a:rPr lang="en-US" sz="2200" b="1" i="1" dirty="0">
                <a:solidFill>
                  <a:srgbClr val="96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even</a:t>
            </a:r>
            <a:r>
              <a:rPr 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; therefore,</a:t>
            </a:r>
            <a:br>
              <a:rPr 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</a:br>
            <a:r>
              <a:rPr lang="en-US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cos(-</a:t>
            </a:r>
            <a:r>
              <a:rPr lang="el-GR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θ</a:t>
            </a:r>
            <a:r>
              <a:rPr lang="en-US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) = cos(</a:t>
            </a:r>
            <a:r>
              <a:rPr lang="el-GR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θ</a:t>
            </a:r>
            <a:r>
              <a:rPr lang="en-US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)      or  </a:t>
            </a:r>
            <a:r>
              <a:rPr lang="en-US" sz="2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</a:t>
            </a:r>
            <a:r>
              <a:rPr lang="en-US" sz="2200" b="1" i="1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 (-x) = f (x). </a:t>
            </a:r>
            <a:endParaRPr lang="en-US" sz="2200" b="1" i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/>
          <a:srcRect l="28026" t="12287" r="28026" b="52407"/>
          <a:stretch/>
        </p:blipFill>
        <p:spPr>
          <a:xfrm>
            <a:off x="6881715" y="1193260"/>
            <a:ext cx="4507831" cy="2294021"/>
          </a:xfrm>
          <a:prstGeom prst="rect">
            <a:avLst/>
          </a:prstGeom>
        </p:spPr>
      </p:pic>
      <p:sp>
        <p:nvSpPr>
          <p:cNvPr id="52" name="Text Box 4"/>
          <p:cNvSpPr txBox="1">
            <a:spLocks noChangeArrowheads="1"/>
          </p:cNvSpPr>
          <p:nvPr/>
        </p:nvSpPr>
        <p:spPr bwMode="auto">
          <a:xfrm>
            <a:off x="7000576" y="3471808"/>
            <a:ext cx="4581824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The </a:t>
            </a:r>
            <a:r>
              <a:rPr lang="en-US" altLang="en-US" sz="2200" b="1" i="1" dirty="0">
                <a:solidFill>
                  <a:srgbClr val="96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Fourier series </a:t>
            </a:r>
            <a:r>
              <a:rPr lang="en-US" alt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of an even function f(x) is expressed in terms of a cosine series</a:t>
            </a:r>
          </a:p>
        </p:txBody>
      </p:sp>
      <p:graphicFrame>
        <p:nvGraphicFramePr>
          <p:cNvPr id="5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66858"/>
              </p:ext>
            </p:extLst>
          </p:nvPr>
        </p:nvGraphicFramePr>
        <p:xfrm>
          <a:off x="7331896" y="4962968"/>
          <a:ext cx="3607468" cy="1010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14437" imgH="390647" progId="Equation.DSMT4">
                  <p:embed/>
                </p:oleObj>
              </mc:Choice>
              <mc:Fallback>
                <p:oleObj name="Equation" r:id="rId5" imgW="1514437" imgH="390647" progId="Equation.DSMT4">
                  <p:embed/>
                  <p:pic>
                    <p:nvPicPr>
                      <p:cNvPr id="5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1896" y="4962968"/>
                        <a:ext cx="3607468" cy="1010219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96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E149999-1FB7-4CFE-9B39-9F7403285D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B33323-FF63-47F8-9613-5F51AF2E456C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9A30C6-EFBC-4EC7-8E1C-8FA9649306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i="1" dirty="0"/>
              <a:t>Dr. Ali R Yousif-</a:t>
            </a:r>
            <a:r>
              <a:rPr lang="en-US" b="1" i="1" dirty="0" err="1"/>
              <a:t>Salahaddin</a:t>
            </a:r>
            <a:r>
              <a:rPr lang="en-US" b="1" i="1" dirty="0"/>
              <a:t> Univ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7213E74-B1F6-4BAD-8DEF-F080604B7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870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6"/>
          <p:cNvSpPr>
            <a:spLocks noChangeArrowheads="1"/>
          </p:cNvSpPr>
          <p:nvPr/>
        </p:nvSpPr>
        <p:spPr bwMode="auto">
          <a:xfrm>
            <a:off x="1524001" y="25283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4342" name="Rectangle 9"/>
          <p:cNvSpPr>
            <a:spLocks noChangeArrowheads="1"/>
          </p:cNvSpPr>
          <p:nvPr/>
        </p:nvSpPr>
        <p:spPr bwMode="auto">
          <a:xfrm>
            <a:off x="1524001" y="313797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1" name="Text Box 2"/>
          <p:cNvSpPr txBox="1">
            <a:spLocks noChangeArrowheads="1"/>
          </p:cNvSpPr>
          <p:nvPr/>
        </p:nvSpPr>
        <p:spPr bwMode="auto">
          <a:xfrm>
            <a:off x="475997" y="701135"/>
            <a:ext cx="34242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800" b="1" i="1" dirty="0">
                <a:solidFill>
                  <a:srgbClr val="960000"/>
                </a:solidFill>
                <a:latin typeface="+mn-lt"/>
              </a:rPr>
              <a:t>2- Odd Functions</a:t>
            </a:r>
          </a:p>
        </p:txBody>
      </p:sp>
      <p:graphicFrame>
        <p:nvGraphicFramePr>
          <p:cNvPr id="1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2443409"/>
              </p:ext>
            </p:extLst>
          </p:nvPr>
        </p:nvGraphicFramePr>
        <p:xfrm>
          <a:off x="601246" y="1381117"/>
          <a:ext cx="2905537" cy="1943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22204" imgH="1889516" progId="Visio.Drawing.11">
                  <p:embed/>
                </p:oleObj>
              </mc:Choice>
              <mc:Fallback>
                <p:oleObj name="Visio" r:id="rId3" imgW="2822204" imgH="1889516" progId="Visio.Drawing.11">
                  <p:embed/>
                  <p:pic>
                    <p:nvPicPr>
                      <p:cNvPr id="1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46" y="1381117"/>
                        <a:ext cx="2905537" cy="1943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3580476" y="1594083"/>
            <a:ext cx="169812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en-US" sz="2000" b="1" i="1" dirty="0">
                <a:solidFill>
                  <a:srgbClr val="960000"/>
                </a:solidFill>
                <a:latin typeface="+mn-lt"/>
              </a:rPr>
              <a:t>The function is symmetric about  origin</a:t>
            </a: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475997" y="3137972"/>
            <a:ext cx="6091601" cy="3222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150000"/>
              </a:lnSpc>
              <a:spcBef>
                <a:spcPct val="50000"/>
              </a:spcBef>
              <a:buNone/>
            </a:pPr>
            <a:r>
              <a:rPr 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A function f is odd if the graph of f is symmetric with respect to the origin. Algebraically, f is odd if and only if </a:t>
            </a:r>
            <a:r>
              <a:rPr lang="en-US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f (-x) = -f (x)</a:t>
            </a:r>
            <a:r>
              <a:rPr lang="en-US" altLang="en-US" sz="22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.A sum of odd functions is another odd function.</a:t>
            </a:r>
          </a:p>
          <a:p>
            <a:pPr fontAlgn="t">
              <a:lnSpc>
                <a:spcPct val="150000"/>
              </a:lnSpc>
              <a:buNone/>
            </a:pPr>
            <a:r>
              <a:rPr lang="en-US" sz="20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The </a:t>
            </a:r>
            <a:r>
              <a:rPr lang="en-US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sine</a:t>
            </a:r>
            <a:r>
              <a:rPr lang="en-US" sz="20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function is </a:t>
            </a:r>
            <a:r>
              <a:rPr lang="en-US" sz="2000" b="1" i="1" dirty="0">
                <a:solidFill>
                  <a:srgbClr val="96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odd</a:t>
            </a:r>
            <a:r>
              <a:rPr lang="en-US" sz="20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; therefore,</a:t>
            </a:r>
          </a:p>
          <a:p>
            <a:pPr fontAlgn="t">
              <a:lnSpc>
                <a:spcPct val="150000"/>
              </a:lnSpc>
              <a:buNone/>
            </a:pPr>
            <a:r>
              <a:rPr lang="en-US" sz="2000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</a:t>
            </a:r>
            <a:r>
              <a:rPr lang="en-US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sin(-</a:t>
            </a:r>
            <a:r>
              <a:rPr lang="el-GR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θ</a:t>
            </a:r>
            <a:r>
              <a:rPr lang="en-US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) = -sin(</a:t>
            </a:r>
            <a:r>
              <a:rPr lang="el-GR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θ</a:t>
            </a:r>
            <a:r>
              <a:rPr lang="en-US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)                 or </a:t>
            </a:r>
            <a:r>
              <a:rPr lang="en-US" sz="2000" b="1" i="1" dirty="0">
                <a:solidFill>
                  <a:srgbClr val="315C2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    </a:t>
            </a:r>
            <a:r>
              <a:rPr lang="en-US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 (-x) = -f (x)</a:t>
            </a:r>
            <a:r>
              <a:rPr lang="en-US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5"/>
          <a:srcRect l="22105" t="32533" r="23026" b="36606"/>
          <a:stretch/>
        </p:blipFill>
        <p:spPr>
          <a:xfrm>
            <a:off x="7184147" y="985073"/>
            <a:ext cx="4090737" cy="2337565"/>
          </a:xfrm>
          <a:prstGeom prst="rect">
            <a:avLst/>
          </a:prstGeom>
        </p:spPr>
      </p:pic>
      <p:graphicFrame>
        <p:nvGraphicFramePr>
          <p:cNvPr id="5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84884"/>
              </p:ext>
            </p:extLst>
          </p:nvPr>
        </p:nvGraphicFramePr>
        <p:xfrm>
          <a:off x="6927264" y="5106111"/>
          <a:ext cx="3835065" cy="110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219039" imgH="390647" progId="Equation.DSMT4">
                  <p:embed/>
                </p:oleObj>
              </mc:Choice>
              <mc:Fallback>
                <p:oleObj name="Equation" r:id="rId6" imgW="1219039" imgH="390647" progId="Equation.DSMT4">
                  <p:embed/>
                  <p:pic>
                    <p:nvPicPr>
                      <p:cNvPr id="5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7264" y="5106111"/>
                        <a:ext cx="3835065" cy="110208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96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" name="Group 19"/>
          <p:cNvGrpSpPr>
            <a:grpSpLocks/>
          </p:cNvGrpSpPr>
          <p:nvPr/>
        </p:nvGrpSpPr>
        <p:grpSpPr bwMode="auto">
          <a:xfrm>
            <a:off x="6621462" y="3655437"/>
            <a:ext cx="7889875" cy="923925"/>
            <a:chOff x="470" y="2107"/>
            <a:chExt cx="4970" cy="582"/>
          </a:xfrm>
        </p:grpSpPr>
        <p:sp>
          <p:nvSpPr>
            <p:cNvPr id="58" name="Text Box 14"/>
            <p:cNvSpPr txBox="1">
              <a:spLocks noChangeArrowheads="1"/>
            </p:cNvSpPr>
            <p:nvPr/>
          </p:nvSpPr>
          <p:spPr bwMode="auto">
            <a:xfrm>
              <a:off x="470" y="2107"/>
              <a:ext cx="4216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200" i="1" dirty="0">
                  <a:solidFill>
                    <a:srgbClr val="315C2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The </a:t>
              </a:r>
              <a:r>
                <a:rPr lang="en-US" altLang="en-US" sz="2200" b="1" i="1" dirty="0">
                  <a:solidFill>
                    <a:srgbClr val="96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Fourier series </a:t>
              </a:r>
              <a:r>
                <a:rPr lang="en-US" altLang="en-US" sz="2200" i="1" dirty="0">
                  <a:solidFill>
                    <a:srgbClr val="315C2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of an odd function </a:t>
              </a:r>
            </a:p>
          </p:txBody>
        </p:sp>
        <p:sp>
          <p:nvSpPr>
            <p:cNvPr id="60" name="Text Box 16"/>
            <p:cNvSpPr txBox="1">
              <a:spLocks noChangeArrowheads="1"/>
            </p:cNvSpPr>
            <p:nvPr/>
          </p:nvSpPr>
          <p:spPr bwMode="auto">
            <a:xfrm>
              <a:off x="521" y="2418"/>
              <a:ext cx="491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200" i="1" dirty="0">
                  <a:solidFill>
                    <a:srgbClr val="315C2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F(x) is expressed in terms of a </a:t>
              </a:r>
              <a:r>
                <a:rPr lang="en-US" altLang="en-US" sz="2200" b="1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sine series</a:t>
              </a:r>
              <a:r>
                <a:rPr lang="en-US" altLang="en-US" sz="2200" i="1" dirty="0">
                  <a:solidFill>
                    <a:srgbClr val="315C22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. </a:t>
              </a:r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06A15A6-4EF3-4D24-B963-A4543AE494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25F6E0-1F0E-4758-BD32-31C52F2FCF9D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275E44-B464-4DEC-A7A3-65075EC4EE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i="1" dirty="0"/>
              <a:t>Dr. Ali R Yousif-</a:t>
            </a:r>
            <a:r>
              <a:rPr lang="en-US" b="1" i="1" dirty="0" err="1"/>
              <a:t>Salahaddin</a:t>
            </a:r>
            <a:r>
              <a:rPr lang="en-US" b="1" i="1" dirty="0"/>
              <a:t> Univ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F39BFF-FD4C-4EAD-88E1-7152168C9E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79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 txBox="1">
            <a:spLocks/>
          </p:cNvSpPr>
          <p:nvPr/>
        </p:nvSpPr>
        <p:spPr>
          <a:xfrm>
            <a:off x="565355" y="0"/>
            <a:ext cx="11351341" cy="1143000"/>
          </a:xfrm>
          <a:prstGeom prst="rect">
            <a:avLst/>
          </a:prstGeom>
        </p:spPr>
        <p:txBody>
          <a:bodyPr vert="horz" lIns="0" rIns="0" bIns="0" anchor="b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200000"/>
              </a:lnSpc>
            </a:pPr>
            <a:r>
              <a:rPr lang="en-US" sz="2800" b="1" i="1" u="sng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Example (1</a:t>
            </a:r>
            <a:r>
              <a:rPr lang="en-US" sz="2800" b="1" i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):</a:t>
            </a:r>
            <a:r>
              <a:rPr lang="en-US" sz="3200" b="1" i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 </a:t>
            </a:r>
            <a:r>
              <a:rPr lang="en-US" altLang="en-US" sz="2800" i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rPr>
              <a:t>Find the Fourier series of the following periodic function. </a:t>
            </a:r>
            <a:endParaRPr lang="en-US" sz="2800" i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  <a:cs typeface="+mn-cs"/>
            </a:endParaRP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110373"/>
              </p:ext>
            </p:extLst>
          </p:nvPr>
        </p:nvGraphicFramePr>
        <p:xfrm>
          <a:off x="794253" y="1601034"/>
          <a:ext cx="5667375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009920" imgH="180995" progId="Equation.3">
                  <p:embed/>
                </p:oleObj>
              </mc:Choice>
              <mc:Fallback>
                <p:oleObj name="Equation" r:id="rId2" imgW="2009920" imgH="180995" progId="Equation.3">
                  <p:embed/>
                  <p:pic>
                    <p:nvPicPr>
                      <p:cNvPr id="2049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253" y="1601034"/>
                        <a:ext cx="5667375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2397455"/>
              </p:ext>
            </p:extLst>
          </p:nvPr>
        </p:nvGraphicFramePr>
        <p:xfrm>
          <a:off x="6810043" y="908548"/>
          <a:ext cx="5077158" cy="1849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86170" imgH="2318187" progId="Visio.Drawing.11">
                  <p:embed/>
                </p:oleObj>
              </mc:Choice>
              <mc:Fallback>
                <p:oleObj name="Visio" r:id="rId4" imgW="6386170" imgH="2318187" progId="Visio.Drawing.11">
                  <p:embed/>
                  <p:pic>
                    <p:nvPicPr>
                      <p:cNvPr id="20488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043" y="908548"/>
                        <a:ext cx="5077158" cy="18491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524878" y="2623094"/>
            <a:ext cx="11466730" cy="3733257"/>
          </a:xfrm>
          <a:prstGeom prst="rect">
            <a:avLst/>
          </a:prstGeom>
        </p:spPr>
        <p:txBody>
          <a:bodyPr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/>
              <a:buNone/>
            </a:pPr>
            <a:r>
              <a:rPr lang="en-US" sz="2800" b="1" i="1" u="sng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lution</a:t>
            </a:r>
            <a:endParaRPr lang="en-US" sz="3200" b="1" i="1" u="sng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Font typeface="Wingdings 2"/>
              <a:buNone/>
            </a:pPr>
            <a:endParaRPr lang="en-US" sz="2400" i="1" dirty="0"/>
          </a:p>
          <a:p>
            <a:pPr marL="0" indent="0">
              <a:buFont typeface="Wingdings 2"/>
              <a:buNone/>
            </a:pPr>
            <a:endParaRPr lang="en-US" sz="2400" i="1" dirty="0"/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8448511"/>
              </p:ext>
            </p:extLst>
          </p:nvPr>
        </p:nvGraphicFramePr>
        <p:xfrm>
          <a:off x="524878" y="3515475"/>
          <a:ext cx="4319838" cy="1923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076489" imgH="895169" progId="Equation.3">
                  <p:embed/>
                </p:oleObj>
              </mc:Choice>
              <mc:Fallback>
                <p:oleObj name="Equation" r:id="rId6" imgW="2076489" imgH="895169" progId="Equation.3">
                  <p:embed/>
                  <p:pic>
                    <p:nvPicPr>
                      <p:cNvPr id="2150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878" y="3515475"/>
                        <a:ext cx="4319838" cy="19233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036567"/>
              </p:ext>
            </p:extLst>
          </p:nvPr>
        </p:nvGraphicFramePr>
        <p:xfrm>
          <a:off x="6280651" y="3437818"/>
          <a:ext cx="3906086" cy="2035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504982" imgH="752636" progId="Equation.3">
                  <p:embed/>
                </p:oleObj>
              </mc:Choice>
              <mc:Fallback>
                <p:oleObj name="Equation" r:id="rId8" imgW="1504982" imgH="752636" progId="Equation.3">
                  <p:embed/>
                  <p:pic>
                    <p:nvPicPr>
                      <p:cNvPr id="2150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0651" y="3437818"/>
                        <a:ext cx="3906086" cy="2035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FDC05EE-7326-4D83-8081-659A1279D6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E1A384-B8F3-40E8-9F73-177DD74AE3D6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41D1730-F5FA-4478-AFF1-5346335DB0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i="1" dirty="0"/>
              <a:t>Dr. Ali R Yousif-</a:t>
            </a:r>
            <a:r>
              <a:rPr lang="en-US" b="1" i="1" dirty="0" err="1"/>
              <a:t>Salahaddin</a:t>
            </a:r>
            <a:r>
              <a:rPr lang="en-US" b="1" i="1" dirty="0"/>
              <a:t> Univ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E081794C-E606-41F0-B317-96622CD3C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642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1524001" y="22537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9460" name="Rectangle 5"/>
          <p:cNvSpPr>
            <a:spLocks noChangeArrowheads="1"/>
          </p:cNvSpPr>
          <p:nvPr/>
        </p:nvSpPr>
        <p:spPr bwMode="auto">
          <a:xfrm>
            <a:off x="1524001" y="3030022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9461" name="Rectangle 7"/>
          <p:cNvSpPr>
            <a:spLocks noChangeArrowheads="1"/>
          </p:cNvSpPr>
          <p:nvPr/>
        </p:nvSpPr>
        <p:spPr bwMode="auto">
          <a:xfrm>
            <a:off x="1524001" y="31347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9463" name="Rectangle 10"/>
          <p:cNvSpPr>
            <a:spLocks noChangeArrowheads="1"/>
          </p:cNvSpPr>
          <p:nvPr/>
        </p:nvSpPr>
        <p:spPr bwMode="auto">
          <a:xfrm>
            <a:off x="1524001" y="23918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9465" name="Rectangle 12"/>
          <p:cNvSpPr>
            <a:spLocks noChangeArrowheads="1"/>
          </p:cNvSpPr>
          <p:nvPr/>
        </p:nvSpPr>
        <p:spPr bwMode="auto">
          <a:xfrm>
            <a:off x="1524001" y="31300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738605" y="857417"/>
            <a:ext cx="96727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 i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Use integration by parts.  Details are shown in your class note</a:t>
            </a:r>
            <a:r>
              <a:rPr lang="en-US" altLang="en-US" sz="2000" b="1" dirty="0"/>
              <a:t>.</a:t>
            </a:r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631955"/>
              </p:ext>
            </p:extLst>
          </p:nvPr>
        </p:nvGraphicFramePr>
        <p:xfrm>
          <a:off x="858043" y="1598613"/>
          <a:ext cx="2347913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95273" imgH="342759" progId="Equation.3">
                  <p:embed/>
                </p:oleObj>
              </mc:Choice>
              <mc:Fallback>
                <p:oleObj name="Equation" r:id="rId2" imgW="895273" imgH="342759" progId="Equation.3">
                  <p:embed/>
                  <p:pic>
                    <p:nvPicPr>
                      <p:cNvPr id="2253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043" y="1598613"/>
                        <a:ext cx="2347913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019034"/>
              </p:ext>
            </p:extLst>
          </p:nvPr>
        </p:nvGraphicFramePr>
        <p:xfrm>
          <a:off x="5391652" y="1422819"/>
          <a:ext cx="3800475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19207" imgH="342759" progId="Equation.3">
                  <p:embed/>
                </p:oleObj>
              </mc:Choice>
              <mc:Fallback>
                <p:oleObj name="Equation" r:id="rId4" imgW="1619207" imgH="342759" progId="Equation.3">
                  <p:embed/>
                  <p:pic>
                    <p:nvPicPr>
                      <p:cNvPr id="2253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1652" y="1422819"/>
                        <a:ext cx="3800475" cy="90963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315C22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995432"/>
              </p:ext>
            </p:extLst>
          </p:nvPr>
        </p:nvGraphicFramePr>
        <p:xfrm>
          <a:off x="5390147" y="2326607"/>
          <a:ext cx="380198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552639" imgH="342759" progId="Equation.3">
                  <p:embed/>
                </p:oleObj>
              </mc:Choice>
              <mc:Fallback>
                <p:oleObj name="Equation" r:id="rId6" imgW="1552639" imgH="342759" progId="Equation.3">
                  <p:embed/>
                  <p:pic>
                    <p:nvPicPr>
                      <p:cNvPr id="2253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0147" y="2326607"/>
                        <a:ext cx="3801980" cy="8715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>
                            <a:lumMod val="5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" name="Group 7"/>
          <p:cNvGrpSpPr>
            <a:grpSpLocks/>
          </p:cNvGrpSpPr>
          <p:nvPr/>
        </p:nvGrpSpPr>
        <p:grpSpPr bwMode="auto">
          <a:xfrm>
            <a:off x="609600" y="3813810"/>
            <a:ext cx="7773988" cy="522732"/>
            <a:chOff x="422" y="326"/>
            <a:chExt cx="2897" cy="378"/>
          </a:xfrm>
        </p:grpSpPr>
        <p:sp>
          <p:nvSpPr>
            <p:cNvPr id="18" name="Text Box 4"/>
            <p:cNvSpPr txBox="1">
              <a:spLocks noChangeArrowheads="1"/>
            </p:cNvSpPr>
            <p:nvPr/>
          </p:nvSpPr>
          <p:spPr bwMode="auto">
            <a:xfrm>
              <a:off x="422" y="335"/>
              <a:ext cx="2897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 i="1" dirty="0">
                  <a:solidFill>
                    <a:schemeClr val="accent1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This is an even function, Therefore, </a:t>
              </a:r>
            </a:p>
          </p:txBody>
        </p:sp>
        <p:graphicFrame>
          <p:nvGraphicFramePr>
            <p:cNvPr id="19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9545931"/>
                </p:ext>
              </p:extLst>
            </p:nvPr>
          </p:nvGraphicFramePr>
          <p:xfrm>
            <a:off x="2278" y="326"/>
            <a:ext cx="506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8" imgW="400169" imgH="209652" progId="Equation.DSMT4">
                    <p:embed/>
                  </p:oleObj>
                </mc:Choice>
                <mc:Fallback>
                  <p:oleObj name="Equation" r:id="rId8" imgW="400169" imgH="209652" progId="Equation.DSMT4">
                    <p:embed/>
                    <p:pic>
                      <p:nvPicPr>
                        <p:cNvPr id="21516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8" y="326"/>
                          <a:ext cx="506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609600" y="4580392"/>
            <a:ext cx="63674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en-US" sz="2400" b="1" i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The corresponding Fourier series is </a:t>
            </a:r>
          </a:p>
        </p:txBody>
      </p:sp>
      <p:graphicFrame>
        <p:nvGraphicFramePr>
          <p:cNvPr id="2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977068"/>
              </p:ext>
            </p:extLst>
          </p:nvPr>
        </p:nvGraphicFramePr>
        <p:xfrm>
          <a:off x="919199" y="5269542"/>
          <a:ext cx="6230937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800423" imgH="390647" progId="Equation.3">
                  <p:embed/>
                </p:oleObj>
              </mc:Choice>
              <mc:Fallback>
                <p:oleObj name="Equation" r:id="rId10" imgW="2800423" imgH="390647" progId="Equation.3">
                  <p:embed/>
                  <p:pic>
                    <p:nvPicPr>
                      <p:cNvPr id="2253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99" y="5269542"/>
                        <a:ext cx="6230937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C3503F3-2ECB-4553-B40C-045E1AD57B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2A77C3-D201-4250-B2F4-02B42FEE29A3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3BCE0FD-2C81-453B-B5CB-121334CC91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i="1" dirty="0"/>
              <a:t>Dr. Ali R Yousif-</a:t>
            </a:r>
            <a:r>
              <a:rPr lang="en-US" b="1" i="1" dirty="0" err="1"/>
              <a:t>Salahaddin</a:t>
            </a:r>
            <a:r>
              <a:rPr lang="en-US" b="1" i="1" dirty="0"/>
              <a:t> Univ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E4A239-3F13-4EC2-B214-7AE0D27B3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587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1"/>
          <p:cNvSpPr txBox="1">
            <a:spLocks/>
          </p:cNvSpPr>
          <p:nvPr/>
        </p:nvSpPr>
        <p:spPr>
          <a:xfrm>
            <a:off x="609600" y="648929"/>
            <a:ext cx="10748210" cy="5707422"/>
          </a:xfrm>
          <a:prstGeom prst="rect">
            <a:avLst/>
          </a:prstGeom>
        </p:spPr>
        <p:txBody>
          <a:bodyPr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/>
              <a:buNone/>
            </a:pPr>
            <a:r>
              <a:rPr lang="en-US" sz="3200" b="1" i="1" u="sng" dirty="0">
                <a:solidFill>
                  <a:schemeClr val="accent1">
                    <a:lumMod val="50000"/>
                  </a:schemeClr>
                </a:solidFill>
              </a:rPr>
              <a:t>Homework</a:t>
            </a:r>
          </a:p>
          <a:p>
            <a:pPr marL="0" indent="0">
              <a:buFont typeface="Wingdings 2"/>
              <a:buNone/>
            </a:pPr>
            <a:endParaRPr lang="en-US" sz="3200" b="1" i="1" u="sng" dirty="0">
              <a:solidFill>
                <a:schemeClr val="accent1">
                  <a:lumMod val="50000"/>
                </a:schemeClr>
              </a:solidFill>
            </a:endParaRPr>
          </a:p>
          <a:p>
            <a:pPr marL="0" indent="0">
              <a:buFont typeface="Wingdings 2"/>
              <a:buNone/>
            </a:pPr>
            <a:endParaRPr lang="en-US" sz="3200" b="1" i="1" u="sng" dirty="0">
              <a:solidFill>
                <a:schemeClr val="accent1">
                  <a:lumMod val="50000"/>
                </a:schemeClr>
              </a:solidFill>
            </a:endParaRPr>
          </a:p>
          <a:p>
            <a:pPr marL="0" indent="0">
              <a:buFont typeface="Wingdings 2"/>
              <a:buNone/>
            </a:pPr>
            <a:endParaRPr lang="en-US" sz="3200" b="1" i="1" u="sng" dirty="0">
              <a:solidFill>
                <a:schemeClr val="accent1">
                  <a:lumMod val="50000"/>
                </a:schemeClr>
              </a:solidFill>
            </a:endParaRPr>
          </a:p>
          <a:p>
            <a:pPr marL="0" indent="0">
              <a:buFont typeface="Wingdings 2"/>
              <a:buNone/>
            </a:pPr>
            <a:endParaRPr lang="en-US" sz="3200" b="1" i="1" u="sng" dirty="0">
              <a:solidFill>
                <a:schemeClr val="accent1">
                  <a:lumMod val="50000"/>
                </a:schemeClr>
              </a:solidFill>
            </a:endParaRPr>
          </a:p>
          <a:p>
            <a:pPr marL="0" indent="0">
              <a:buFont typeface="Wingdings 2"/>
              <a:buNone/>
            </a:pPr>
            <a:endParaRPr lang="en-US" sz="3200" b="1" i="1" u="sng" dirty="0">
              <a:solidFill>
                <a:schemeClr val="accent1">
                  <a:lumMod val="50000"/>
                </a:schemeClr>
              </a:solidFill>
            </a:endParaRPr>
          </a:p>
          <a:p>
            <a:pPr marL="0" indent="0">
              <a:buFont typeface="Wingdings 2"/>
              <a:buNone/>
            </a:pPr>
            <a:endParaRPr lang="en-US" sz="3200" b="1" i="1" u="sng" dirty="0">
              <a:solidFill>
                <a:schemeClr val="accent1">
                  <a:lumMod val="50000"/>
                </a:schemeClr>
              </a:solidFill>
            </a:endParaRPr>
          </a:p>
          <a:p>
            <a:pPr marL="0" indent="0">
              <a:buFont typeface="Wingdings 2"/>
              <a:buNone/>
            </a:pPr>
            <a:r>
              <a:rPr lang="en-US" sz="3200" b="1" i="1" u="sng" dirty="0">
                <a:solidFill>
                  <a:schemeClr val="accent1">
                    <a:lumMod val="50000"/>
                  </a:schemeClr>
                </a:solidFill>
              </a:rPr>
              <a:t> </a:t>
            </a:r>
          </a:p>
        </p:txBody>
      </p:sp>
      <p:pic>
        <p:nvPicPr>
          <p:cNvPr id="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46" t="37724" r="22818" b="42253"/>
          <a:stretch>
            <a:fillRect/>
          </a:stretch>
        </p:blipFill>
        <p:spPr bwMode="auto">
          <a:xfrm>
            <a:off x="735849" y="1108721"/>
            <a:ext cx="5781780" cy="268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1A9E87-FCE5-4338-BE16-27D0BD0FCD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9E05B1-FBE0-45EC-92A0-8DB7AFB85D1E}" type="datetime3">
              <a:rPr lang="en-US" smtClean="0"/>
              <a:t>26 September 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0FF524F-B045-464A-BA57-C363F09416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r>
              <a:rPr lang="en-US" b="1" i="1" dirty="0"/>
              <a:t>Dr. Ali R Yousif-</a:t>
            </a:r>
            <a:r>
              <a:rPr lang="en-US" b="1" i="1" dirty="0" err="1"/>
              <a:t>Salahaddin</a:t>
            </a:r>
            <a:r>
              <a:rPr lang="en-US" b="1" i="1" dirty="0"/>
              <a:t> Univ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38280D-71FF-4C4F-9F78-5611B8C7B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1CF334-2D5C-4859-84A6-CA7E6E43FAEB}" type="slidenum">
              <a:rPr lang="en-US" smtClean="0"/>
              <a:t>7</a:t>
            </a:fld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809C484-2292-45E0-9E68-6346EABB7CC4}"/>
              </a:ext>
            </a:extLst>
          </p:cNvPr>
          <p:cNvGrpSpPr/>
          <p:nvPr/>
        </p:nvGrpSpPr>
        <p:grpSpPr>
          <a:xfrm>
            <a:off x="3935921" y="3954408"/>
            <a:ext cx="7013516" cy="2241755"/>
            <a:chOff x="4344294" y="3794221"/>
            <a:chExt cx="7013516" cy="2241755"/>
          </a:xfrm>
        </p:grpSpPr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891" t="42123" r="22983" b="43150"/>
            <a:stretch>
              <a:fillRect/>
            </a:stretch>
          </p:blipFill>
          <p:spPr bwMode="auto">
            <a:xfrm>
              <a:off x="5558251" y="3794221"/>
              <a:ext cx="5799559" cy="22417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343FEAAF-4323-410E-8C66-0F03321336A3}"/>
                </a:ext>
              </a:extLst>
            </p:cNvPr>
            <p:cNvSpPr txBox="1"/>
            <p:nvPr/>
          </p:nvSpPr>
          <p:spPr>
            <a:xfrm>
              <a:off x="4344294" y="4378300"/>
              <a:ext cx="989367" cy="461665"/>
            </a:xfrm>
            <a:prstGeom prst="rect">
              <a:avLst/>
            </a:prstGeom>
            <a:noFill/>
            <a:ln>
              <a:solidFill>
                <a:schemeClr val="bg2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sz="2400" b="1" i="1" dirty="0"/>
                <a:t>Ans.</a:t>
              </a:r>
              <a:endParaRPr 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431613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esentation on brainstorming">
  <a:themeElements>
    <a:clrScheme name="Green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Century Gothic-Palatino Linotype">
      <a:majorFont>
        <a:latin typeface="Century Gothic" panose="020B0502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 panose="0204050205050503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none" rtlCol="0">
        <a:spAutoFit/>
      </a:bodyPr>
      <a:lstStyle>
        <a:defPPr>
          <a:defRPr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 on brainstorming" id="{C229246F-E851-40FB-8E1D-535DCA6AFD71}" vid="{8D346C02-FE09-4A8E-BC58-EB73E373F09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93BE57A2-D666-4652-B423-3EEF5C79D95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35</Words>
  <Application>Microsoft Office PowerPoint</Application>
  <PresentationFormat>Widescreen</PresentationFormat>
  <Paragraphs>59</Paragraphs>
  <Slides>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7" baseType="lpstr">
      <vt:lpstr>Arial</vt:lpstr>
      <vt:lpstr>Calibri</vt:lpstr>
      <vt:lpstr>Century Gothic</vt:lpstr>
      <vt:lpstr>Monotype Corsiva</vt:lpstr>
      <vt:lpstr>Palatino Linotype</vt:lpstr>
      <vt:lpstr>Times New Roman</vt:lpstr>
      <vt:lpstr>Wingdings 2</vt:lpstr>
      <vt:lpstr>Presentation on brainstorming</vt:lpstr>
      <vt:lpstr>Visio</vt:lpstr>
      <vt:lpstr>Equation</vt:lpstr>
      <vt:lpstr>3-Fourier Series for Odd and Even Functions</vt:lpstr>
      <vt:lpstr>Even and odd functions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/>
  <cp:revision>1</cp:revision>
  <dcterms:created xsi:type="dcterms:W3CDTF">2015-09-30T04:31:13Z</dcterms:created>
  <dcterms:modified xsi:type="dcterms:W3CDTF">2021-09-26T17:53:46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606379991</vt:lpwstr>
  </property>
</Properties>
</file>